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57CE" w:rsidRPr="00465B2D" w:rsidRDefault="004A57CE" w:rsidP="004A57CE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1878E1">
        <w:rPr>
          <w:rFonts w:ascii="Courier New" w:hAnsi="Courier New" w:cs="Courier New"/>
          <w:sz w:val="28"/>
          <w:szCs w:val="28"/>
          <w:lang w:val="en-US"/>
        </w:rPr>
        <w:t>7</w:t>
      </w:r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II </w:t>
      </w:r>
      <w:r>
        <w:rPr>
          <w:rFonts w:ascii="Courier New" w:hAnsi="Courier New" w:cs="Courier New"/>
          <w:sz w:val="28"/>
          <w:szCs w:val="28"/>
        </w:rPr>
        <w:t xml:space="preserve">курс, </w:t>
      </w: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</w:p>
    <w:p w:rsidR="004A57CE" w:rsidRPr="00420EA9" w:rsidRDefault="00F251AB" w:rsidP="004A57CE">
      <w:pPr>
        <w:jc w:val="center"/>
        <w:rPr>
          <w:rFonts w:ascii="Courier New" w:hAnsi="Courier New" w:cs="Courier New"/>
          <w:b/>
          <w:sz w:val="32"/>
          <w:szCs w:val="32"/>
        </w:rPr>
      </w:pPr>
      <w:r w:rsidRPr="00420EA9">
        <w:rPr>
          <w:rFonts w:ascii="Courier New" w:hAnsi="Courier New" w:cs="Courier New"/>
          <w:b/>
          <w:sz w:val="32"/>
          <w:szCs w:val="32"/>
        </w:rPr>
        <w:t>Протоколы распределения обновлений репликации</w:t>
      </w:r>
    </w:p>
    <w:p w:rsidR="00F251AB" w:rsidRPr="00F251AB" w:rsidRDefault="00F251AB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Размещение реплик: </w:t>
      </w:r>
      <w:r>
        <w:rPr>
          <w:rFonts w:ascii="Courier New" w:hAnsi="Courier New" w:cs="Courier New"/>
          <w:sz w:val="28"/>
          <w:szCs w:val="28"/>
        </w:rPr>
        <w:t>постоянные реплики; реплики, инициируемые сервером; реплики, инициируемые клиентом.</w:t>
      </w:r>
    </w:p>
    <w:p w:rsidR="00F251AB" w:rsidRDefault="00F251AB" w:rsidP="00F251A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9169B" w:rsidRDefault="00BC7E56" w:rsidP="00E341EE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7671" w:dyaOrig="7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221.25pt" o:ole="">
            <v:imagedata r:id="rId9" o:title=""/>
          </v:shape>
          <o:OLEObject Type="Embed" ProgID="Visio.Drawing.11" ShapeID="_x0000_i1025" DrawAspect="Content" ObjectID="_1520983368" r:id="rId10"/>
        </w:object>
      </w:r>
    </w:p>
    <w:p w:rsidR="001878E1" w:rsidRPr="00F251AB" w:rsidRDefault="00F251AB" w:rsidP="00F251AB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F251AB">
        <w:rPr>
          <w:rFonts w:ascii="Courier New" w:hAnsi="Courier New" w:cs="Courier New"/>
          <w:sz w:val="28"/>
          <w:szCs w:val="28"/>
        </w:rPr>
        <w:t xml:space="preserve"> </w:t>
      </w:r>
      <w:r w:rsidRPr="00F251A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776F3" w:rsidRPr="00D776F3" w:rsidRDefault="00C00F2D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00F2D">
        <w:rPr>
          <w:rFonts w:ascii="Courier New" w:hAnsi="Courier New" w:cs="Courier New"/>
          <w:b/>
          <w:sz w:val="28"/>
          <w:szCs w:val="28"/>
        </w:rPr>
        <w:t>Постоянные реплики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еплики</w:t>
      </w:r>
      <w:r w:rsidR="00D776F3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D776F3">
        <w:rPr>
          <w:rFonts w:ascii="Courier New" w:hAnsi="Courier New" w:cs="Courier New"/>
          <w:sz w:val="28"/>
          <w:szCs w:val="28"/>
        </w:rPr>
        <w:t>действующие на постоянной основе в независимости от времени. Пример</w:t>
      </w:r>
      <w:r w:rsidR="00DF4FAC">
        <w:rPr>
          <w:rFonts w:ascii="Courier New" w:hAnsi="Courier New" w:cs="Courier New"/>
          <w:sz w:val="28"/>
          <w:szCs w:val="28"/>
        </w:rPr>
        <w:t xml:space="preserve"> 1</w:t>
      </w:r>
      <w:r w:rsidR="00D776F3">
        <w:rPr>
          <w:rFonts w:ascii="Courier New" w:hAnsi="Courier New" w:cs="Courier New"/>
          <w:sz w:val="28"/>
          <w:szCs w:val="28"/>
        </w:rPr>
        <w:t xml:space="preserve">: </w:t>
      </w:r>
      <w:r w:rsidR="00D776F3">
        <w:rPr>
          <w:rFonts w:ascii="Courier New" w:hAnsi="Courier New" w:cs="Courier New"/>
          <w:sz w:val="28"/>
          <w:szCs w:val="28"/>
          <w:lang w:val="en-US"/>
        </w:rPr>
        <w:t>web-</w:t>
      </w:r>
      <w:r w:rsidR="00D776F3">
        <w:rPr>
          <w:rFonts w:ascii="Courier New" w:hAnsi="Courier New" w:cs="Courier New"/>
          <w:sz w:val="28"/>
          <w:szCs w:val="28"/>
        </w:rPr>
        <w:t>серверы в к</w:t>
      </w:r>
      <w:r w:rsidR="00BC7E56">
        <w:rPr>
          <w:rFonts w:ascii="Courier New" w:hAnsi="Courier New" w:cs="Courier New"/>
          <w:sz w:val="28"/>
          <w:szCs w:val="28"/>
        </w:rPr>
        <w:t>ластер, кольцевое распределение запроса между серверами в кластере.</w:t>
      </w:r>
      <w:r w:rsidR="00D776F3">
        <w:rPr>
          <w:rFonts w:ascii="Courier New" w:hAnsi="Courier New" w:cs="Courier New"/>
          <w:sz w:val="28"/>
          <w:szCs w:val="28"/>
        </w:rPr>
        <w:t xml:space="preserve"> </w:t>
      </w:r>
      <w:r w:rsidR="00DF4FAC">
        <w:rPr>
          <w:rFonts w:ascii="Courier New" w:hAnsi="Courier New" w:cs="Courier New"/>
          <w:sz w:val="28"/>
          <w:szCs w:val="28"/>
        </w:rPr>
        <w:t>Пример 2</w:t>
      </w:r>
      <w:r w:rsidR="00DF4FA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DF4FAC">
        <w:rPr>
          <w:rFonts w:ascii="Courier New" w:hAnsi="Courier New" w:cs="Courier New"/>
          <w:sz w:val="28"/>
          <w:szCs w:val="28"/>
        </w:rPr>
        <w:t>зеркало – клиент сам выбирает сервер (например</w:t>
      </w:r>
      <w:r w:rsidR="0058523E">
        <w:rPr>
          <w:rFonts w:ascii="Courier New" w:hAnsi="Courier New" w:cs="Courier New"/>
          <w:sz w:val="28"/>
          <w:szCs w:val="28"/>
        </w:rPr>
        <w:t>,</w:t>
      </w:r>
      <w:r w:rsidR="00DF4FAC">
        <w:rPr>
          <w:rFonts w:ascii="Courier New" w:hAnsi="Courier New" w:cs="Courier New"/>
          <w:sz w:val="28"/>
          <w:szCs w:val="28"/>
        </w:rPr>
        <w:t xml:space="preserve"> для скачивания)</w:t>
      </w:r>
      <w:r w:rsidR="0058523E">
        <w:rPr>
          <w:rFonts w:ascii="Courier New" w:hAnsi="Courier New" w:cs="Courier New"/>
          <w:sz w:val="28"/>
          <w:szCs w:val="28"/>
        </w:rPr>
        <w:t>.</w:t>
      </w:r>
      <w:r w:rsidR="00D776F3">
        <w:rPr>
          <w:rFonts w:ascii="Courier New" w:hAnsi="Courier New" w:cs="Courier New"/>
          <w:sz w:val="28"/>
          <w:szCs w:val="28"/>
        </w:rPr>
        <w:t xml:space="preserve"> </w:t>
      </w:r>
    </w:p>
    <w:p w:rsidR="00D776F3" w:rsidRDefault="00D776F3" w:rsidP="00D776F3">
      <w:pPr>
        <w:jc w:val="both"/>
        <w:rPr>
          <w:rFonts w:ascii="Courier New" w:hAnsi="Courier New" w:cs="Courier New"/>
          <w:sz w:val="28"/>
          <w:szCs w:val="28"/>
        </w:rPr>
      </w:pPr>
    </w:p>
    <w:p w:rsidR="00D776F3" w:rsidRDefault="0058523E" w:rsidP="00BC7E56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968" w:dyaOrig="6724">
          <v:shape id="_x0000_i1026" type="#_x0000_t75" style="width:399pt;height:206.25pt" o:ole="">
            <v:imagedata r:id="rId11" o:title=""/>
          </v:shape>
          <o:OLEObject Type="Embed" ProgID="Visio.Drawing.11" ShapeID="_x0000_i1026" DrawAspect="Content" ObjectID="_1520983369" r:id="rId12"/>
        </w:object>
      </w:r>
    </w:p>
    <w:p w:rsidR="001878E1" w:rsidRPr="00D776F3" w:rsidRDefault="00D776F3" w:rsidP="00D776F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D776F3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="0073673F">
        <w:object w:dxaOrig="7968" w:dyaOrig="6793">
          <v:shape id="_x0000_i1027" type="#_x0000_t75" style="width:399pt;height:231pt" o:ole="">
            <v:imagedata r:id="rId13" o:title=""/>
          </v:shape>
          <o:OLEObject Type="Embed" ProgID="Visio.Drawing.11" ShapeID="_x0000_i1027" DrawAspect="Content" ObjectID="_1520983370" r:id="rId14"/>
        </w:object>
      </w:r>
    </w:p>
    <w:p w:rsidR="001878E1" w:rsidRPr="009F02B3" w:rsidRDefault="009F02B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F02B3">
        <w:rPr>
          <w:rFonts w:ascii="Courier New" w:hAnsi="Courier New" w:cs="Courier New"/>
          <w:b/>
          <w:sz w:val="28"/>
          <w:szCs w:val="28"/>
        </w:rPr>
        <w:t>Реплики, инициируемые сервером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ычно для повышения производительности.</w:t>
      </w:r>
    </w:p>
    <w:p w:rsidR="009F02B3" w:rsidRDefault="009F02B3" w:rsidP="009F02B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F02B3" w:rsidRDefault="00DF4FAC" w:rsidP="009F02B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200" w:dyaOrig="7372">
          <v:shape id="_x0000_i1028" type="#_x0000_t75" style="width:467.25pt;height:307.5pt" o:ole="">
            <v:imagedata r:id="rId15" o:title=""/>
          </v:shape>
          <o:OLEObject Type="Embed" ProgID="Visio.Drawing.11" ShapeID="_x0000_i1028" DrawAspect="Content" ObjectID="_1520983371" r:id="rId16"/>
        </w:object>
      </w:r>
    </w:p>
    <w:p w:rsidR="009F02B3" w:rsidRPr="009F02B3" w:rsidRDefault="009F02B3" w:rsidP="009F02B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E4FB2" w:rsidRPr="00BE4FB2" w:rsidRDefault="00DF4FAC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F02B3">
        <w:rPr>
          <w:rFonts w:ascii="Courier New" w:hAnsi="Courier New" w:cs="Courier New"/>
          <w:b/>
          <w:sz w:val="28"/>
          <w:szCs w:val="28"/>
        </w:rPr>
        <w:t xml:space="preserve">Реплики, инициируемые </w:t>
      </w:r>
      <w:r>
        <w:rPr>
          <w:rFonts w:ascii="Courier New" w:hAnsi="Courier New" w:cs="Courier New"/>
          <w:b/>
          <w:sz w:val="28"/>
          <w:szCs w:val="28"/>
        </w:rPr>
        <w:t>клиентом:</w:t>
      </w:r>
      <w:r w:rsidR="0073673F">
        <w:rPr>
          <w:rFonts w:ascii="Courier New" w:hAnsi="Courier New" w:cs="Courier New"/>
          <w:b/>
          <w:sz w:val="28"/>
          <w:szCs w:val="28"/>
        </w:rPr>
        <w:t xml:space="preserve"> </w:t>
      </w:r>
      <w:r w:rsidR="0073673F">
        <w:rPr>
          <w:rFonts w:ascii="Courier New" w:hAnsi="Courier New" w:cs="Courier New"/>
          <w:sz w:val="28"/>
          <w:szCs w:val="28"/>
        </w:rPr>
        <w:t xml:space="preserve">создание </w:t>
      </w:r>
      <w:proofErr w:type="gramStart"/>
      <w:r w:rsidR="0073673F">
        <w:rPr>
          <w:rFonts w:ascii="Courier New" w:hAnsi="Courier New" w:cs="Courier New"/>
          <w:sz w:val="28"/>
          <w:szCs w:val="28"/>
        </w:rPr>
        <w:t>клиентского</w:t>
      </w:r>
      <w:proofErr w:type="gramEnd"/>
      <w:r w:rsidR="0073673F">
        <w:rPr>
          <w:rFonts w:ascii="Courier New" w:hAnsi="Courier New" w:cs="Courier New"/>
          <w:sz w:val="28"/>
          <w:szCs w:val="28"/>
        </w:rPr>
        <w:t xml:space="preserve"> кэша. Пример 1: кэш создаваемый браузером (обычно</w:t>
      </w:r>
      <w:r w:rsidR="0073673F">
        <w:rPr>
          <w:rFonts w:ascii="Courier New" w:hAnsi="Courier New" w:cs="Courier New"/>
          <w:sz w:val="28"/>
          <w:szCs w:val="28"/>
          <w:lang w:val="en-US"/>
        </w:rPr>
        <w:t xml:space="preserve"> get-</w:t>
      </w:r>
      <w:r w:rsidR="0073673F">
        <w:rPr>
          <w:rFonts w:ascii="Courier New" w:hAnsi="Courier New" w:cs="Courier New"/>
          <w:sz w:val="28"/>
          <w:szCs w:val="28"/>
        </w:rPr>
        <w:t xml:space="preserve">запросы). Пример 2: </w:t>
      </w:r>
      <w:r w:rsidR="00BE4FB2">
        <w:rPr>
          <w:rFonts w:ascii="Courier New" w:hAnsi="Courier New" w:cs="Courier New"/>
          <w:sz w:val="28"/>
          <w:szCs w:val="28"/>
          <w:lang w:val="en-US"/>
        </w:rPr>
        <w:t>proxy-</w:t>
      </w:r>
      <w:r w:rsidR="00BE4FB2">
        <w:rPr>
          <w:rFonts w:ascii="Courier New" w:hAnsi="Courier New" w:cs="Courier New"/>
          <w:sz w:val="28"/>
          <w:szCs w:val="28"/>
        </w:rPr>
        <w:t>серверы.</w:t>
      </w:r>
    </w:p>
    <w:p w:rsidR="00BE4FB2" w:rsidRDefault="00BE4FB2" w:rsidP="00BE4FB2">
      <w:pPr>
        <w:jc w:val="both"/>
        <w:rPr>
          <w:rFonts w:ascii="Courier New" w:hAnsi="Courier New" w:cs="Courier New"/>
          <w:sz w:val="28"/>
          <w:szCs w:val="28"/>
        </w:rPr>
      </w:pPr>
    </w:p>
    <w:p w:rsidR="00BE4FB2" w:rsidRDefault="00BE4FB2" w:rsidP="00BE4FB2">
      <w:pPr>
        <w:jc w:val="both"/>
        <w:rPr>
          <w:rFonts w:ascii="Courier New" w:hAnsi="Courier New" w:cs="Courier New"/>
          <w:sz w:val="28"/>
          <w:szCs w:val="28"/>
        </w:rPr>
      </w:pPr>
    </w:p>
    <w:p w:rsidR="00BE4FB2" w:rsidRDefault="00BE4FB2" w:rsidP="00BE4FB2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200" w:dyaOrig="7372">
          <v:shape id="_x0000_i1029" type="#_x0000_t75" style="width:467.25pt;height:307.5pt" o:ole="">
            <v:imagedata r:id="rId17" o:title=""/>
          </v:shape>
          <o:OLEObject Type="Embed" ProgID="Visio.Drawing.11" ShapeID="_x0000_i1029" DrawAspect="Content" ObjectID="_1520983372" r:id="rId18"/>
        </w:object>
      </w:r>
    </w:p>
    <w:p w:rsidR="00BE4FB2" w:rsidRDefault="00BE4FB2" w:rsidP="00BE4FB2">
      <w:pPr>
        <w:jc w:val="both"/>
        <w:rPr>
          <w:rFonts w:ascii="Courier New" w:hAnsi="Courier New" w:cs="Courier New"/>
          <w:sz w:val="28"/>
          <w:szCs w:val="28"/>
        </w:rPr>
      </w:pPr>
    </w:p>
    <w:p w:rsidR="001878E1" w:rsidRPr="00420EA9" w:rsidRDefault="0073160A" w:rsidP="00420EA9">
      <w:pPr>
        <w:jc w:val="center"/>
        <w:rPr>
          <w:rFonts w:ascii="Courier New" w:hAnsi="Courier New" w:cs="Courier New"/>
          <w:b/>
          <w:sz w:val="32"/>
          <w:szCs w:val="32"/>
        </w:rPr>
      </w:pPr>
      <w:r w:rsidRPr="00420EA9">
        <w:rPr>
          <w:rFonts w:ascii="Courier New" w:hAnsi="Courier New" w:cs="Courier New"/>
          <w:b/>
          <w:sz w:val="32"/>
          <w:szCs w:val="32"/>
        </w:rPr>
        <w:t>Распространение обновлений</w:t>
      </w:r>
      <w:r w:rsidR="0073673F" w:rsidRPr="00BE4FB2">
        <w:rPr>
          <w:rFonts w:ascii="Courier New" w:hAnsi="Courier New" w:cs="Courier New"/>
          <w:sz w:val="28"/>
          <w:szCs w:val="28"/>
        </w:rPr>
        <w:t xml:space="preserve">   </w:t>
      </w:r>
    </w:p>
    <w:p w:rsidR="001878E1" w:rsidRPr="001878E1" w:rsidRDefault="0073160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Что распространять: </w:t>
      </w:r>
      <w:r>
        <w:rPr>
          <w:rFonts w:ascii="Courier New" w:hAnsi="Courier New" w:cs="Courier New"/>
          <w:sz w:val="28"/>
          <w:szCs w:val="28"/>
        </w:rPr>
        <w:t xml:space="preserve">1) извещения об обновлении;                 2) данные от одной копии к другой;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73160A">
        <w:rPr>
          <w:rFonts w:ascii="Courier New" w:hAnsi="Courier New" w:cs="Courier New"/>
          <w:sz w:val="28"/>
          <w:szCs w:val="28"/>
        </w:rPr>
        <w:t>3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ерации ко всем копиям.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878E1" w:rsidRPr="0073160A" w:rsidRDefault="0073160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3160A">
        <w:rPr>
          <w:rFonts w:ascii="Courier New" w:hAnsi="Courier New" w:cs="Courier New"/>
          <w:b/>
          <w:sz w:val="28"/>
          <w:szCs w:val="28"/>
        </w:rPr>
        <w:t>И</w:t>
      </w:r>
      <w:r w:rsidRPr="0073160A">
        <w:rPr>
          <w:rFonts w:ascii="Courier New" w:hAnsi="Courier New" w:cs="Courier New"/>
          <w:b/>
          <w:sz w:val="28"/>
          <w:szCs w:val="28"/>
        </w:rPr>
        <w:t>звещения об обновлении</w:t>
      </w:r>
      <w:r w:rsidRPr="007316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отоколы о несостоятельности; сокращение трафика; применяются, если операции записи преобладают над операциями чтения (следующая запись тех же данных, без промежуточного чтения, делает бесполезным предыдущее изменение данных). Когда и как проводить физические изменения данных зависит от </w:t>
      </w:r>
      <w:r w:rsidR="00B761EE">
        <w:rPr>
          <w:rFonts w:ascii="Courier New" w:hAnsi="Courier New" w:cs="Courier New"/>
          <w:sz w:val="28"/>
          <w:szCs w:val="28"/>
        </w:rPr>
        <w:t xml:space="preserve">типа поддерживаемой непротиворечивости.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878E1" w:rsidRPr="004441C9" w:rsidRDefault="00B761E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761EE">
        <w:rPr>
          <w:rFonts w:ascii="Courier New" w:hAnsi="Courier New" w:cs="Courier New"/>
          <w:b/>
          <w:sz w:val="28"/>
          <w:szCs w:val="28"/>
        </w:rPr>
        <w:t>Д</w:t>
      </w:r>
      <w:r w:rsidRPr="00B761EE">
        <w:rPr>
          <w:rFonts w:ascii="Courier New" w:hAnsi="Courier New" w:cs="Courier New"/>
          <w:b/>
          <w:sz w:val="28"/>
          <w:szCs w:val="28"/>
        </w:rPr>
        <w:t>анные от одной копии к другой</w:t>
      </w:r>
      <w:r>
        <w:rPr>
          <w:rFonts w:ascii="Courier New" w:hAnsi="Courier New" w:cs="Courier New"/>
          <w:sz w:val="28"/>
          <w:szCs w:val="28"/>
        </w:rPr>
        <w:t xml:space="preserve">: применяется в том случае, если операции чтения преобладают над операциями записи – вероятность эффективности обновлений становится выше. Вместо прямой пересылки данных обычно ведутся </w:t>
      </w:r>
      <w:r w:rsidR="004441C9">
        <w:rPr>
          <w:rFonts w:ascii="Courier New" w:hAnsi="Courier New" w:cs="Courier New"/>
          <w:sz w:val="28"/>
          <w:szCs w:val="28"/>
        </w:rPr>
        <w:t xml:space="preserve"> журналы изменений, в которых при  конкретной пересылке могут быть объединены несколько операций обновлений. </w:t>
      </w:r>
    </w:p>
    <w:p w:rsidR="004441C9" w:rsidRDefault="004441C9" w:rsidP="004441C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41C9" w:rsidRDefault="004441C9" w:rsidP="004441C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41C9" w:rsidRPr="004441C9" w:rsidRDefault="00420EA9" w:rsidP="004441C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9079" w:dyaOrig="8347">
          <v:shape id="_x0000_i1030" type="#_x0000_t75" style="width:453.75pt;height:340.5pt" o:ole="">
            <v:imagedata r:id="rId19" o:title=""/>
          </v:shape>
          <o:OLEObject Type="Embed" ProgID="Visio.Drawing.11" ShapeID="_x0000_i1030" DrawAspect="Content" ObjectID="_1520983373" r:id="rId20"/>
        </w:object>
      </w:r>
    </w:p>
    <w:p w:rsidR="00420EA9" w:rsidRPr="00420EA9" w:rsidRDefault="00505480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05480">
        <w:rPr>
          <w:rFonts w:ascii="Courier New" w:hAnsi="Courier New" w:cs="Courier New"/>
          <w:b/>
          <w:sz w:val="28"/>
          <w:szCs w:val="28"/>
        </w:rPr>
        <w:t>О</w:t>
      </w:r>
      <w:r w:rsidRPr="00505480">
        <w:rPr>
          <w:rFonts w:ascii="Courier New" w:hAnsi="Courier New" w:cs="Courier New"/>
          <w:b/>
          <w:sz w:val="28"/>
          <w:szCs w:val="28"/>
        </w:rPr>
        <w:t>перации ко всем копиям</w:t>
      </w:r>
      <w:r w:rsidR="00420EA9">
        <w:rPr>
          <w:rFonts w:ascii="Courier New" w:hAnsi="Courier New" w:cs="Courier New"/>
          <w:b/>
          <w:sz w:val="28"/>
          <w:szCs w:val="28"/>
        </w:rPr>
        <w:t xml:space="preserve"> (активная репликация)</w:t>
      </w:r>
      <w:r w:rsidRPr="00505480">
        <w:rPr>
          <w:rFonts w:ascii="Courier New" w:hAnsi="Courier New" w:cs="Courier New"/>
          <w:b/>
          <w:sz w:val="28"/>
          <w:szCs w:val="28"/>
        </w:rPr>
        <w:t>:</w:t>
      </w:r>
      <w:r w:rsidR="00420EA9">
        <w:rPr>
          <w:rFonts w:ascii="Courier New" w:hAnsi="Courier New" w:cs="Courier New"/>
          <w:b/>
          <w:sz w:val="28"/>
          <w:szCs w:val="28"/>
        </w:rPr>
        <w:t xml:space="preserve"> </w:t>
      </w:r>
      <w:r w:rsidR="00420EA9">
        <w:rPr>
          <w:rFonts w:ascii="Courier New" w:hAnsi="Courier New" w:cs="Courier New"/>
          <w:sz w:val="28"/>
          <w:szCs w:val="28"/>
        </w:rPr>
        <w:t xml:space="preserve">распространяется сама операция обновления данных; требуется наличие исполнительного механизма (способного повторить операцию обновления данных) и  процессорной мощности.  Аналог – журнал повтора </w:t>
      </w:r>
      <w:r w:rsidR="00420EA9">
        <w:rPr>
          <w:rFonts w:ascii="Courier New" w:hAnsi="Courier New" w:cs="Courier New"/>
          <w:sz w:val="28"/>
          <w:szCs w:val="28"/>
          <w:lang w:val="en-US"/>
        </w:rPr>
        <w:t>Oracle</w:t>
      </w:r>
      <w:r w:rsidR="00420EA9">
        <w:rPr>
          <w:rFonts w:ascii="Courier New" w:hAnsi="Courier New" w:cs="Courier New"/>
          <w:sz w:val="28"/>
          <w:szCs w:val="28"/>
        </w:rPr>
        <w:t xml:space="preserve">:  данные – буферный кэш,  реплика - БД на диске, обновление – накат журнала.  </w:t>
      </w:r>
    </w:p>
    <w:p w:rsidR="00420EA9" w:rsidRDefault="00420EA9" w:rsidP="00420EA9">
      <w:pPr>
        <w:jc w:val="both"/>
        <w:rPr>
          <w:rFonts w:ascii="Courier New" w:hAnsi="Courier New" w:cs="Courier New"/>
          <w:sz w:val="28"/>
          <w:szCs w:val="28"/>
        </w:rPr>
      </w:pPr>
    </w:p>
    <w:p w:rsidR="001878E1" w:rsidRPr="00E004B5" w:rsidRDefault="00420EA9" w:rsidP="00E004B5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>Продвижение и извлечение</w:t>
      </w:r>
    </w:p>
    <w:p w:rsidR="001878E1" w:rsidRPr="001878E1" w:rsidRDefault="00420EA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</w:rPr>
        <w:t>Продвижение (</w:t>
      </w:r>
      <w:r>
        <w:rPr>
          <w:rFonts w:ascii="Courier New" w:hAnsi="Courier New" w:cs="Courier New"/>
          <w:b/>
          <w:sz w:val="28"/>
          <w:szCs w:val="28"/>
          <w:lang w:val="en-US"/>
        </w:rPr>
        <w:t>push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E004B5">
        <w:rPr>
          <w:rFonts w:ascii="Courier New" w:hAnsi="Courier New" w:cs="Courier New"/>
          <w:sz w:val="28"/>
          <w:szCs w:val="28"/>
        </w:rPr>
        <w:t>изменение данных влечет автоматическое изменение реплики; используются для поддержки высокого уровня непротиворечивости;  чаще всего для постоянных репликацией</w:t>
      </w:r>
      <w:r w:rsidR="00555B85">
        <w:rPr>
          <w:rFonts w:ascii="Courier New" w:hAnsi="Courier New" w:cs="Courier New"/>
          <w:sz w:val="28"/>
          <w:szCs w:val="28"/>
        </w:rPr>
        <w:t xml:space="preserve"> и  репликаций инициируемых сервером; используется для хранилищ с высокой интенсивностью операций чтения</w:t>
      </w:r>
      <w:r w:rsidR="00EB237A">
        <w:rPr>
          <w:rFonts w:ascii="Courier New" w:hAnsi="Courier New" w:cs="Courier New"/>
          <w:sz w:val="28"/>
          <w:szCs w:val="28"/>
        </w:rPr>
        <w:t xml:space="preserve">; требуется иметь список всех реплик и их состояний; могут продвигаться только уведомления, а потом по запросу клиента (фактически </w:t>
      </w:r>
      <w:r w:rsidR="00EB237A">
        <w:rPr>
          <w:rFonts w:ascii="Courier New" w:hAnsi="Courier New" w:cs="Courier New"/>
          <w:sz w:val="28"/>
          <w:szCs w:val="28"/>
          <w:lang w:val="en-US"/>
        </w:rPr>
        <w:t>pull</w:t>
      </w:r>
      <w:r w:rsidR="00EB237A">
        <w:rPr>
          <w:rFonts w:ascii="Courier New" w:hAnsi="Courier New" w:cs="Courier New"/>
          <w:sz w:val="28"/>
          <w:szCs w:val="28"/>
        </w:rPr>
        <w:t>)</w:t>
      </w:r>
      <w:r w:rsidR="00EB237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B237A">
        <w:rPr>
          <w:rFonts w:ascii="Courier New" w:hAnsi="Courier New" w:cs="Courier New"/>
          <w:sz w:val="28"/>
          <w:szCs w:val="28"/>
        </w:rPr>
        <w:t>будет обновлена реплика.</w:t>
      </w:r>
      <w:r w:rsidR="00555B85">
        <w:rPr>
          <w:rFonts w:ascii="Courier New" w:hAnsi="Courier New" w:cs="Courier New"/>
          <w:sz w:val="28"/>
          <w:szCs w:val="28"/>
        </w:rPr>
        <w:t xml:space="preserve">  </w:t>
      </w:r>
      <w:r w:rsidR="00E004B5">
        <w:rPr>
          <w:rFonts w:ascii="Courier New" w:hAnsi="Courier New" w:cs="Courier New"/>
          <w:sz w:val="28"/>
          <w:szCs w:val="28"/>
        </w:rPr>
        <w:t xml:space="preserve"> </w:t>
      </w:r>
      <w:proofErr w:type="gramEnd"/>
    </w:p>
    <w:p w:rsidR="00EB237A" w:rsidRPr="00EB237A" w:rsidRDefault="00420EA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Извлекать (</w:t>
      </w:r>
      <w:r>
        <w:rPr>
          <w:rFonts w:ascii="Courier New" w:hAnsi="Courier New" w:cs="Courier New"/>
          <w:b/>
          <w:sz w:val="28"/>
          <w:szCs w:val="28"/>
          <w:lang w:val="en-US"/>
        </w:rPr>
        <w:t>pull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E004B5">
        <w:rPr>
          <w:rFonts w:ascii="Courier New" w:hAnsi="Courier New" w:cs="Courier New"/>
          <w:sz w:val="28"/>
          <w:szCs w:val="28"/>
        </w:rPr>
        <w:t xml:space="preserve">чтение данных влечет запрос на изменение и </w:t>
      </w:r>
      <w:r w:rsidR="00555B85">
        <w:rPr>
          <w:rFonts w:ascii="Courier New" w:hAnsi="Courier New" w:cs="Courier New"/>
          <w:sz w:val="28"/>
          <w:szCs w:val="28"/>
        </w:rPr>
        <w:t xml:space="preserve">изменение реплики перед чтением; </w:t>
      </w:r>
      <w:r w:rsidR="00555B85">
        <w:rPr>
          <w:rFonts w:ascii="Courier New" w:hAnsi="Courier New" w:cs="Courier New"/>
          <w:sz w:val="28"/>
          <w:szCs w:val="28"/>
        </w:rPr>
        <w:lastRenderedPageBreak/>
        <w:t xml:space="preserve">используется репликациями, инициируемые клиентом; применяется для хранилищ с высокой интенсивностью операций записи; </w:t>
      </w:r>
      <w:r w:rsidR="00555B85">
        <w:rPr>
          <w:rFonts w:ascii="Courier New" w:hAnsi="Courier New" w:cs="Courier New"/>
          <w:sz w:val="28"/>
          <w:szCs w:val="28"/>
          <w:lang w:val="en-US"/>
        </w:rPr>
        <w:t>cash-miss (</w:t>
      </w:r>
      <w:r w:rsidR="00555B85">
        <w:rPr>
          <w:rFonts w:ascii="Courier New" w:hAnsi="Courier New" w:cs="Courier New"/>
          <w:sz w:val="28"/>
          <w:szCs w:val="28"/>
        </w:rPr>
        <w:t>кэш-промах</w:t>
      </w:r>
      <w:r w:rsidR="00555B85">
        <w:rPr>
          <w:rFonts w:ascii="Courier New" w:hAnsi="Courier New" w:cs="Courier New"/>
          <w:sz w:val="28"/>
          <w:szCs w:val="28"/>
          <w:lang w:val="en-US"/>
        </w:rPr>
        <w:t>)</w:t>
      </w:r>
      <w:r w:rsidR="00555B85">
        <w:rPr>
          <w:rFonts w:ascii="Courier New" w:hAnsi="Courier New" w:cs="Courier New"/>
          <w:sz w:val="28"/>
          <w:szCs w:val="28"/>
        </w:rPr>
        <w:t xml:space="preserve"> – операция чтения застает устаревший кэш</w:t>
      </w:r>
      <w:r w:rsidR="00EB237A">
        <w:rPr>
          <w:rFonts w:ascii="Courier New" w:hAnsi="Courier New" w:cs="Courier New"/>
          <w:sz w:val="28"/>
          <w:szCs w:val="28"/>
        </w:rPr>
        <w:t xml:space="preserve">; если клиент получает уведомления  (при </w:t>
      </w:r>
      <w:r w:rsidR="00EB237A">
        <w:rPr>
          <w:rFonts w:ascii="Courier New" w:hAnsi="Courier New" w:cs="Courier New"/>
          <w:sz w:val="28"/>
          <w:szCs w:val="28"/>
          <w:lang w:val="en-US"/>
        </w:rPr>
        <w:t xml:space="preserve">push </w:t>
      </w:r>
      <w:r w:rsidR="00EB237A">
        <w:rPr>
          <w:rFonts w:ascii="Courier New" w:hAnsi="Courier New" w:cs="Courier New"/>
          <w:sz w:val="28"/>
          <w:szCs w:val="28"/>
        </w:rPr>
        <w:t xml:space="preserve">уведомлений), то это позволяет избежать лишних запросов на обновление реплики. </w:t>
      </w:r>
    </w:p>
    <w:p w:rsidR="001878E1" w:rsidRPr="00BB26F6" w:rsidRDefault="00EB237A" w:rsidP="0000316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ренда (</w:t>
      </w:r>
      <w:r>
        <w:rPr>
          <w:rFonts w:ascii="Courier New" w:hAnsi="Courier New" w:cs="Courier New"/>
          <w:b/>
          <w:sz w:val="28"/>
          <w:szCs w:val="28"/>
          <w:lang w:val="en-US"/>
        </w:rPr>
        <w:t>lease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EB237A">
        <w:rPr>
          <w:rFonts w:ascii="Courier New" w:hAnsi="Courier New" w:cs="Courier New"/>
          <w:sz w:val="28"/>
          <w:szCs w:val="28"/>
        </w:rPr>
        <w:t>контрак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жду </w:t>
      </w:r>
      <w:r w:rsidR="00003164">
        <w:rPr>
          <w:rFonts w:ascii="Courier New" w:hAnsi="Courier New" w:cs="Courier New"/>
          <w:sz w:val="28"/>
          <w:szCs w:val="28"/>
        </w:rPr>
        <w:t>сервером (владелец данных) и клиентом (реплика), по которому сервер продвигает (</w:t>
      </w:r>
      <w:r w:rsidR="00003164">
        <w:rPr>
          <w:rFonts w:ascii="Courier New" w:hAnsi="Courier New" w:cs="Courier New"/>
          <w:sz w:val="28"/>
          <w:szCs w:val="28"/>
          <w:lang w:val="en-US"/>
        </w:rPr>
        <w:t>push</w:t>
      </w:r>
      <w:r w:rsidR="00003164">
        <w:rPr>
          <w:rFonts w:ascii="Courier New" w:hAnsi="Courier New" w:cs="Courier New"/>
          <w:sz w:val="28"/>
          <w:szCs w:val="28"/>
        </w:rPr>
        <w:t>)</w:t>
      </w:r>
      <w:r w:rsidR="000031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03164">
        <w:rPr>
          <w:rFonts w:ascii="Courier New" w:hAnsi="Courier New" w:cs="Courier New"/>
          <w:sz w:val="28"/>
          <w:szCs w:val="28"/>
        </w:rPr>
        <w:t>изменения в кэш (реплику) клиента; обычно аренда имеет ограниченный строк действия; после его окончания, клиент самостоятельно отсылает запросы (</w:t>
      </w:r>
      <w:r w:rsidR="00003164">
        <w:rPr>
          <w:rFonts w:ascii="Courier New" w:hAnsi="Courier New" w:cs="Courier New"/>
          <w:sz w:val="28"/>
          <w:szCs w:val="28"/>
          <w:lang w:val="en-US"/>
        </w:rPr>
        <w:t>pull</w:t>
      </w:r>
      <w:r w:rsidR="00003164">
        <w:rPr>
          <w:rFonts w:ascii="Courier New" w:hAnsi="Courier New" w:cs="Courier New"/>
          <w:sz w:val="28"/>
          <w:szCs w:val="28"/>
        </w:rPr>
        <w:t>)</w:t>
      </w:r>
      <w:r w:rsidR="000031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03164">
        <w:rPr>
          <w:rFonts w:ascii="Courier New" w:hAnsi="Courier New" w:cs="Courier New"/>
          <w:sz w:val="28"/>
          <w:szCs w:val="28"/>
        </w:rPr>
        <w:t>или продлевает аренду.</w:t>
      </w:r>
    </w:p>
    <w:p w:rsidR="00BB26F6" w:rsidRPr="00BB26F6" w:rsidRDefault="0000316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ибкая аренда: </w:t>
      </w:r>
      <w:r w:rsidR="00BB26F6" w:rsidRPr="00BB26F6">
        <w:rPr>
          <w:rFonts w:ascii="Courier New" w:hAnsi="Courier New" w:cs="Courier New"/>
          <w:sz w:val="28"/>
          <w:szCs w:val="28"/>
        </w:rPr>
        <w:t>1)</w:t>
      </w:r>
      <w:r w:rsidR="00BB26F6">
        <w:rPr>
          <w:rFonts w:ascii="Courier New" w:hAnsi="Courier New" w:cs="Courier New"/>
          <w:b/>
          <w:sz w:val="28"/>
          <w:szCs w:val="28"/>
        </w:rPr>
        <w:t xml:space="preserve"> </w:t>
      </w:r>
      <w:r w:rsidR="00BB26F6">
        <w:rPr>
          <w:rFonts w:ascii="Courier New" w:hAnsi="Courier New" w:cs="Courier New"/>
          <w:sz w:val="28"/>
          <w:szCs w:val="28"/>
        </w:rPr>
        <w:t>на основе  частоты изменения данных: чем реже изменяются, тем больше срок аренды; 2) на основе частоты запросов: чем чаще обращения на обновление кэша, тем больше срок аренды; 3) объем пространства памяти на сервере, необходимый для хранения данных о репликациях: чем меньше объем, тем более длительная аренда.</w:t>
      </w:r>
    </w:p>
    <w:p w:rsidR="00446B2A" w:rsidRDefault="00446B2A" w:rsidP="00BB26F6">
      <w:pPr>
        <w:jc w:val="both"/>
        <w:rPr>
          <w:rFonts w:ascii="Courier New" w:hAnsi="Courier New" w:cs="Courier New"/>
          <w:sz w:val="28"/>
          <w:szCs w:val="28"/>
        </w:rPr>
      </w:pPr>
    </w:p>
    <w:p w:rsidR="00446B2A" w:rsidRDefault="00446B2A" w:rsidP="00BB26F6">
      <w:pPr>
        <w:jc w:val="both"/>
        <w:rPr>
          <w:rFonts w:ascii="Courier New" w:hAnsi="Courier New" w:cs="Courier New"/>
          <w:sz w:val="28"/>
          <w:szCs w:val="28"/>
        </w:rPr>
      </w:pPr>
    </w:p>
    <w:p w:rsidR="00446B2A" w:rsidRPr="00E004B5" w:rsidRDefault="00446B2A" w:rsidP="00446B2A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Целевая и групповая рассылка </w:t>
      </w:r>
    </w:p>
    <w:p w:rsidR="001878E1" w:rsidRPr="00BB26F6" w:rsidRDefault="00BB26F6" w:rsidP="00BB26F6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BB26F6">
        <w:rPr>
          <w:rFonts w:ascii="Courier New" w:hAnsi="Courier New" w:cs="Courier New"/>
          <w:sz w:val="28"/>
          <w:szCs w:val="28"/>
        </w:rPr>
        <w:t xml:space="preserve"> </w:t>
      </w:r>
    </w:p>
    <w:p w:rsidR="001878E1" w:rsidRPr="001878E1" w:rsidRDefault="00446B2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Целевая рассыл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unicasting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 знает обо всех </w:t>
      </w:r>
      <w:r>
        <w:rPr>
          <w:rFonts w:ascii="Courier New" w:hAnsi="Courier New" w:cs="Courier New"/>
          <w:sz w:val="28"/>
          <w:szCs w:val="28"/>
          <w:lang w:val="en-US"/>
        </w:rPr>
        <w:t>N</w:t>
      </w:r>
      <w:r>
        <w:rPr>
          <w:rFonts w:ascii="Courier New" w:hAnsi="Courier New" w:cs="Courier New"/>
          <w:sz w:val="28"/>
          <w:szCs w:val="28"/>
        </w:rPr>
        <w:t xml:space="preserve"> конкретных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пликациях и каждой репликации высылает соответствующее сообщение (уведомление изменение и пр.)</w:t>
      </w:r>
      <w:r w:rsidR="004235E3">
        <w:rPr>
          <w:rFonts w:ascii="Courier New" w:hAnsi="Courier New" w:cs="Courier New"/>
          <w:sz w:val="28"/>
          <w:szCs w:val="28"/>
        </w:rPr>
        <w:t>; применяется при небольшом ограниченном количестве реплик</w:t>
      </w:r>
      <w:r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1878E1" w:rsidRPr="001878E1" w:rsidRDefault="00446B2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рупповая рассыл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multicasting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 не знает о конкретных репликациях, доставку сообщений берет на себя сеть (например, запустив широковещательное – </w:t>
      </w:r>
      <w:r>
        <w:rPr>
          <w:rFonts w:ascii="Courier New" w:hAnsi="Courier New" w:cs="Courier New"/>
          <w:sz w:val="28"/>
          <w:szCs w:val="28"/>
          <w:lang w:val="en-US"/>
        </w:rPr>
        <w:t>broadc</w:t>
      </w:r>
      <w:r w:rsidR="004235E3">
        <w:rPr>
          <w:rFonts w:ascii="Courier New" w:hAnsi="Courier New" w:cs="Courier New"/>
          <w:sz w:val="28"/>
          <w:szCs w:val="28"/>
          <w:lang w:val="en-US"/>
        </w:rPr>
        <w:t>asting-</w:t>
      </w:r>
      <w:r w:rsidR="004235E3">
        <w:rPr>
          <w:rFonts w:ascii="Courier New" w:hAnsi="Courier New" w:cs="Courier New"/>
          <w:sz w:val="28"/>
          <w:szCs w:val="28"/>
        </w:rPr>
        <w:t>сообщение</w:t>
      </w:r>
      <w:r>
        <w:rPr>
          <w:rFonts w:ascii="Courier New" w:hAnsi="Courier New" w:cs="Courier New"/>
          <w:sz w:val="28"/>
          <w:szCs w:val="28"/>
        </w:rPr>
        <w:t>)</w:t>
      </w:r>
      <w:r w:rsidR="004235E3">
        <w:rPr>
          <w:rFonts w:ascii="Courier New" w:hAnsi="Courier New" w:cs="Courier New"/>
          <w:sz w:val="28"/>
          <w:szCs w:val="28"/>
        </w:rPr>
        <w:t xml:space="preserve">; в основном применяется при </w:t>
      </w:r>
      <w:r w:rsidR="004235E3" w:rsidRPr="004235E3">
        <w:rPr>
          <w:rFonts w:ascii="Courier New" w:hAnsi="Courier New" w:cs="Courier New"/>
          <w:sz w:val="28"/>
          <w:szCs w:val="28"/>
          <w:lang w:val="en-US"/>
        </w:rPr>
        <w:t>push</w:t>
      </w:r>
      <w:r w:rsidR="004235E3" w:rsidRPr="004235E3">
        <w:rPr>
          <w:rFonts w:ascii="Courier New" w:hAnsi="Courier New" w:cs="Courier New"/>
          <w:sz w:val="28"/>
          <w:szCs w:val="28"/>
        </w:rPr>
        <w:t>-</w:t>
      </w:r>
      <w:r w:rsidR="004235E3">
        <w:rPr>
          <w:rFonts w:ascii="Courier New" w:hAnsi="Courier New" w:cs="Courier New"/>
          <w:sz w:val="28"/>
          <w:szCs w:val="28"/>
        </w:rPr>
        <w:t>методе изменения  многих реплик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878E1" w:rsidRDefault="001878E1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D596F" w:rsidRDefault="007D596F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525B3" w:rsidRDefault="001525B3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525B3" w:rsidRDefault="001525B3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525B3" w:rsidRDefault="001525B3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525B3" w:rsidRDefault="001525B3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D596F" w:rsidRPr="001525B3" w:rsidRDefault="001525B3" w:rsidP="001525B3">
      <w:pPr>
        <w:jc w:val="center"/>
        <w:rPr>
          <w:rFonts w:ascii="Courier New" w:hAnsi="Courier New" w:cs="Courier New"/>
          <w:b/>
          <w:sz w:val="32"/>
          <w:szCs w:val="32"/>
        </w:rPr>
      </w:pPr>
      <w:r w:rsidRPr="001525B3">
        <w:rPr>
          <w:rFonts w:ascii="Courier New" w:hAnsi="Courier New" w:cs="Courier New"/>
          <w:b/>
          <w:sz w:val="32"/>
          <w:szCs w:val="32"/>
        </w:rPr>
        <w:lastRenderedPageBreak/>
        <w:t>Эпидемические протоколы (</w:t>
      </w:r>
      <w:r w:rsidRPr="001525B3">
        <w:rPr>
          <w:rFonts w:ascii="Courier New" w:hAnsi="Courier New" w:cs="Courier New"/>
          <w:b/>
          <w:sz w:val="32"/>
          <w:szCs w:val="32"/>
          <w:lang w:val="en-US"/>
        </w:rPr>
        <w:t>epidemic protocols</w:t>
      </w:r>
      <w:r w:rsidRPr="001525B3">
        <w:rPr>
          <w:rFonts w:ascii="Courier New" w:hAnsi="Courier New" w:cs="Courier New"/>
          <w:b/>
          <w:sz w:val="32"/>
          <w:szCs w:val="32"/>
        </w:rPr>
        <w:t>)</w:t>
      </w:r>
    </w:p>
    <w:p w:rsidR="007D596F" w:rsidRPr="007D596F" w:rsidRDefault="007D596F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D596F" w:rsidRDefault="001525B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Эпидемические протоколы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сновное назначение – минимизировать количество сообщений при репликации данных. Модель: распределенное хранилище – много серверов с  локальными данными (репликами); изменения только на одном сервере, от  этого сервера распространяются сообщения о репликации.   </w:t>
      </w:r>
    </w:p>
    <w:p w:rsidR="00786F8D" w:rsidRPr="00786F8D" w:rsidRDefault="001525B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Терминология: </w:t>
      </w:r>
      <w:r>
        <w:rPr>
          <w:rFonts w:ascii="Courier New" w:hAnsi="Courier New" w:cs="Courier New"/>
          <w:sz w:val="28"/>
          <w:szCs w:val="28"/>
        </w:rPr>
        <w:t>инфицированный (</w:t>
      </w:r>
      <w:r>
        <w:rPr>
          <w:rFonts w:ascii="Courier New" w:hAnsi="Courier New" w:cs="Courier New"/>
          <w:sz w:val="28"/>
          <w:szCs w:val="28"/>
          <w:lang w:val="en-US"/>
        </w:rPr>
        <w:t>infective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,</w:t>
      </w:r>
      <w:r w:rsidR="00786F8D">
        <w:rPr>
          <w:rFonts w:ascii="Courier New" w:hAnsi="Courier New" w:cs="Courier New"/>
          <w:sz w:val="28"/>
          <w:szCs w:val="28"/>
        </w:rPr>
        <w:t xml:space="preserve"> получивший изменения и</w:t>
      </w:r>
      <w:r>
        <w:rPr>
          <w:rFonts w:ascii="Courier New" w:hAnsi="Courier New" w:cs="Courier New"/>
          <w:sz w:val="28"/>
          <w:szCs w:val="28"/>
        </w:rPr>
        <w:t xml:space="preserve"> готовый отсылать сообщения дальш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786F8D">
        <w:rPr>
          <w:rFonts w:ascii="Courier New" w:hAnsi="Courier New" w:cs="Courier New"/>
          <w:sz w:val="28"/>
          <w:szCs w:val="28"/>
        </w:rPr>
        <w:t>восприимчивый (</w:t>
      </w:r>
      <w:r w:rsidR="00786F8D">
        <w:rPr>
          <w:rFonts w:ascii="Courier New" w:hAnsi="Courier New" w:cs="Courier New"/>
          <w:sz w:val="28"/>
          <w:szCs w:val="28"/>
          <w:lang w:val="en-US"/>
        </w:rPr>
        <w:t>susceptible</w:t>
      </w:r>
      <w:r w:rsidR="00786F8D">
        <w:rPr>
          <w:rFonts w:ascii="Courier New" w:hAnsi="Courier New" w:cs="Courier New"/>
          <w:sz w:val="28"/>
          <w:szCs w:val="28"/>
        </w:rPr>
        <w:t>)</w:t>
      </w:r>
      <w:r w:rsidR="00786F8D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="00786F8D">
        <w:rPr>
          <w:rFonts w:ascii="Courier New" w:hAnsi="Courier New" w:cs="Courier New"/>
          <w:sz w:val="28"/>
          <w:szCs w:val="28"/>
        </w:rPr>
        <w:t>не получил изменения, но готовый их получать; очищенный (</w:t>
      </w:r>
      <w:r w:rsidR="00786F8D">
        <w:rPr>
          <w:rFonts w:ascii="Courier New" w:hAnsi="Courier New" w:cs="Courier New"/>
          <w:sz w:val="28"/>
          <w:szCs w:val="28"/>
          <w:lang w:val="en-US"/>
        </w:rPr>
        <w:t>removed</w:t>
      </w:r>
      <w:r w:rsidR="00786F8D">
        <w:rPr>
          <w:rFonts w:ascii="Courier New" w:hAnsi="Courier New" w:cs="Courier New"/>
          <w:sz w:val="28"/>
          <w:szCs w:val="28"/>
        </w:rPr>
        <w:t xml:space="preserve">) – получил изменения, но не способен отсылать сообщения. </w:t>
      </w:r>
    </w:p>
    <w:p w:rsidR="007D596F" w:rsidRDefault="00786F8D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Антиэнтропия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antientropy</w:t>
      </w:r>
      <w:proofErr w:type="spellEnd"/>
      <w:r>
        <w:rPr>
          <w:rFonts w:ascii="Courier New" w:hAnsi="Courier New" w:cs="Courier New"/>
          <w:b/>
          <w:sz w:val="28"/>
          <w:szCs w:val="28"/>
        </w:rPr>
        <w:t>)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 случайным образом</w:t>
      </w:r>
      <w:r w:rsidR="008D76A8">
        <w:rPr>
          <w:rFonts w:ascii="Courier New" w:hAnsi="Courier New" w:cs="Courier New"/>
          <w:sz w:val="28"/>
          <w:szCs w:val="28"/>
        </w:rPr>
        <w:t xml:space="preserve"> поочередно </w:t>
      </w:r>
      <w:r>
        <w:rPr>
          <w:rFonts w:ascii="Courier New" w:hAnsi="Courier New" w:cs="Courier New"/>
          <w:sz w:val="28"/>
          <w:szCs w:val="28"/>
        </w:rPr>
        <w:t xml:space="preserve"> выбирает другой сервер; три способа обмена сообщениями: сервер продвигает свои обновления</w:t>
      </w:r>
      <w:r w:rsidR="008D76A8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сервер </w:t>
      </w:r>
      <w:r w:rsidR="008D76A8">
        <w:rPr>
          <w:rFonts w:ascii="Courier New" w:hAnsi="Courier New" w:cs="Courier New"/>
          <w:sz w:val="28"/>
          <w:szCs w:val="28"/>
        </w:rPr>
        <w:t xml:space="preserve"> извлекает обновления; два сервера обмениваются обновлениями; если сервер пытается продвинуть свои изменения на другой сервер и обнаружил, что изменение уже проведены раньше, то он с вероятностью </w:t>
      </w:r>
      <w:r w:rsidR="008D76A8">
        <w:rPr>
          <w:rFonts w:ascii="Courier New" w:hAnsi="Courier New" w:cs="Courier New"/>
          <w:sz w:val="28"/>
          <w:szCs w:val="28"/>
          <w:lang w:val="en-US"/>
        </w:rPr>
        <w:t>1/k</w:t>
      </w:r>
      <w:r w:rsidR="008D76A8">
        <w:rPr>
          <w:rFonts w:ascii="Courier New" w:hAnsi="Courier New" w:cs="Courier New"/>
          <w:sz w:val="28"/>
          <w:szCs w:val="28"/>
        </w:rPr>
        <w:t xml:space="preserve"> – становится очищенным; алгоритм </w:t>
      </w:r>
      <w:proofErr w:type="gramStart"/>
      <w:r w:rsidR="008D76A8">
        <w:rPr>
          <w:rFonts w:ascii="Courier New" w:hAnsi="Courier New" w:cs="Courier New"/>
          <w:sz w:val="28"/>
          <w:szCs w:val="28"/>
        </w:rPr>
        <w:t>останавливается</w:t>
      </w:r>
      <w:proofErr w:type="gramEnd"/>
      <w:r w:rsidR="008D76A8">
        <w:rPr>
          <w:rFonts w:ascii="Courier New" w:hAnsi="Courier New" w:cs="Courier New"/>
          <w:sz w:val="28"/>
          <w:szCs w:val="28"/>
        </w:rPr>
        <w:t xml:space="preserve"> когда все сервера очищены. 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 </w:t>
      </w:r>
      <w:r w:rsidR="001525B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D596F" w:rsidRPr="007F0882" w:rsidRDefault="007D596F" w:rsidP="007F088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sectPr w:rsidR="007D596F" w:rsidRPr="007F0882">
      <w:footerReference w:type="default" r:id="rId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3515" w:rsidRDefault="00BF3515" w:rsidP="008E6518">
      <w:pPr>
        <w:spacing w:line="240" w:lineRule="auto"/>
      </w:pPr>
      <w:r>
        <w:separator/>
      </w:r>
    </w:p>
  </w:endnote>
  <w:endnote w:type="continuationSeparator" w:id="0">
    <w:p w:rsidR="00BF3515" w:rsidRDefault="00BF3515" w:rsidP="008E65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25940778"/>
      <w:docPartObj>
        <w:docPartGallery w:val="Page Numbers (Bottom of Page)"/>
        <w:docPartUnique/>
      </w:docPartObj>
    </w:sdtPr>
    <w:sdtEndPr/>
    <w:sdtContent>
      <w:p w:rsidR="00CB147E" w:rsidRDefault="00CB147E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0882">
          <w:rPr>
            <w:noProof/>
          </w:rPr>
          <w:t>6</w:t>
        </w:r>
        <w:r>
          <w:fldChar w:fldCharType="end"/>
        </w:r>
      </w:p>
    </w:sdtContent>
  </w:sdt>
  <w:p w:rsidR="008E6518" w:rsidRDefault="008E65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3515" w:rsidRDefault="00BF3515" w:rsidP="008E6518">
      <w:pPr>
        <w:spacing w:line="240" w:lineRule="auto"/>
      </w:pPr>
      <w:r>
        <w:separator/>
      </w:r>
    </w:p>
  </w:footnote>
  <w:footnote w:type="continuationSeparator" w:id="0">
    <w:p w:rsidR="00BF3515" w:rsidRDefault="00BF3515" w:rsidP="008E651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C7548"/>
    <w:multiLevelType w:val="hybridMultilevel"/>
    <w:tmpl w:val="49D4BCD2"/>
    <w:lvl w:ilvl="0" w:tplc="8C9CD84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5776D3F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2">
    <w:nsid w:val="511F668F"/>
    <w:multiLevelType w:val="hybridMultilevel"/>
    <w:tmpl w:val="02385DA6"/>
    <w:lvl w:ilvl="0" w:tplc="B880A7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3">
    <w:nsid w:val="602F3938"/>
    <w:multiLevelType w:val="hybridMultilevel"/>
    <w:tmpl w:val="CB9EEEE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5">
    <w:nsid w:val="7376414F"/>
    <w:multiLevelType w:val="hybridMultilevel"/>
    <w:tmpl w:val="247AA85C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6DBA"/>
    <w:rsid w:val="00003164"/>
    <w:rsid w:val="0001391E"/>
    <w:rsid w:val="000753C1"/>
    <w:rsid w:val="0009169B"/>
    <w:rsid w:val="00097E7A"/>
    <w:rsid w:val="000A05D7"/>
    <w:rsid w:val="000B3C72"/>
    <w:rsid w:val="000B3CA7"/>
    <w:rsid w:val="000C1848"/>
    <w:rsid w:val="000D39AB"/>
    <w:rsid w:val="000D3E4C"/>
    <w:rsid w:val="001170CA"/>
    <w:rsid w:val="00136EAD"/>
    <w:rsid w:val="00140D68"/>
    <w:rsid w:val="001525B3"/>
    <w:rsid w:val="00180B45"/>
    <w:rsid w:val="001813D2"/>
    <w:rsid w:val="001878E1"/>
    <w:rsid w:val="001B1D20"/>
    <w:rsid w:val="001E5C3A"/>
    <w:rsid w:val="002005AE"/>
    <w:rsid w:val="00226713"/>
    <w:rsid w:val="002662E2"/>
    <w:rsid w:val="002873B8"/>
    <w:rsid w:val="002B59A8"/>
    <w:rsid w:val="002B70F5"/>
    <w:rsid w:val="002C2C2F"/>
    <w:rsid w:val="002D28A7"/>
    <w:rsid w:val="003A3EF8"/>
    <w:rsid w:val="003C3759"/>
    <w:rsid w:val="003F777F"/>
    <w:rsid w:val="004053EB"/>
    <w:rsid w:val="00420EA9"/>
    <w:rsid w:val="004235E3"/>
    <w:rsid w:val="004313DD"/>
    <w:rsid w:val="004441C9"/>
    <w:rsid w:val="00446B2A"/>
    <w:rsid w:val="004504D5"/>
    <w:rsid w:val="0049143C"/>
    <w:rsid w:val="004A57CE"/>
    <w:rsid w:val="004A5969"/>
    <w:rsid w:val="004E6D9B"/>
    <w:rsid w:val="004F2BBE"/>
    <w:rsid w:val="004F5EAD"/>
    <w:rsid w:val="00505480"/>
    <w:rsid w:val="00507D18"/>
    <w:rsid w:val="00555B85"/>
    <w:rsid w:val="0058523E"/>
    <w:rsid w:val="00612C88"/>
    <w:rsid w:val="00646199"/>
    <w:rsid w:val="00680307"/>
    <w:rsid w:val="006C6DBA"/>
    <w:rsid w:val="007020AB"/>
    <w:rsid w:val="007140FE"/>
    <w:rsid w:val="0073160A"/>
    <w:rsid w:val="0073673F"/>
    <w:rsid w:val="00744908"/>
    <w:rsid w:val="007532BE"/>
    <w:rsid w:val="00786F8D"/>
    <w:rsid w:val="0079317A"/>
    <w:rsid w:val="007B455D"/>
    <w:rsid w:val="007C25DD"/>
    <w:rsid w:val="007D596F"/>
    <w:rsid w:val="007D65A2"/>
    <w:rsid w:val="007F0882"/>
    <w:rsid w:val="007F5684"/>
    <w:rsid w:val="00817641"/>
    <w:rsid w:val="00846535"/>
    <w:rsid w:val="0085766A"/>
    <w:rsid w:val="00866F1D"/>
    <w:rsid w:val="00873075"/>
    <w:rsid w:val="00875B02"/>
    <w:rsid w:val="008B08EB"/>
    <w:rsid w:val="008D4BB1"/>
    <w:rsid w:val="008D76A8"/>
    <w:rsid w:val="008E6518"/>
    <w:rsid w:val="008F3413"/>
    <w:rsid w:val="008F5538"/>
    <w:rsid w:val="0090219B"/>
    <w:rsid w:val="009347F0"/>
    <w:rsid w:val="009501E7"/>
    <w:rsid w:val="00995E89"/>
    <w:rsid w:val="009B08C2"/>
    <w:rsid w:val="009D5382"/>
    <w:rsid w:val="009F02B3"/>
    <w:rsid w:val="00A04243"/>
    <w:rsid w:val="00A242EF"/>
    <w:rsid w:val="00A4330E"/>
    <w:rsid w:val="00A66B79"/>
    <w:rsid w:val="00AD1455"/>
    <w:rsid w:val="00AD4A2D"/>
    <w:rsid w:val="00AE617F"/>
    <w:rsid w:val="00B226CF"/>
    <w:rsid w:val="00B57815"/>
    <w:rsid w:val="00B73412"/>
    <w:rsid w:val="00B761EE"/>
    <w:rsid w:val="00B94FF5"/>
    <w:rsid w:val="00BB26F6"/>
    <w:rsid w:val="00BC7E56"/>
    <w:rsid w:val="00BE02C0"/>
    <w:rsid w:val="00BE4FB2"/>
    <w:rsid w:val="00BF3374"/>
    <w:rsid w:val="00BF3515"/>
    <w:rsid w:val="00BF7F82"/>
    <w:rsid w:val="00C00F2D"/>
    <w:rsid w:val="00C5149A"/>
    <w:rsid w:val="00C5161E"/>
    <w:rsid w:val="00C65931"/>
    <w:rsid w:val="00C76EFC"/>
    <w:rsid w:val="00C93C84"/>
    <w:rsid w:val="00CB147E"/>
    <w:rsid w:val="00CD56F6"/>
    <w:rsid w:val="00CE0736"/>
    <w:rsid w:val="00CE47EC"/>
    <w:rsid w:val="00CF0E7A"/>
    <w:rsid w:val="00CF6A8E"/>
    <w:rsid w:val="00D04B98"/>
    <w:rsid w:val="00D30E0C"/>
    <w:rsid w:val="00D42C12"/>
    <w:rsid w:val="00D54174"/>
    <w:rsid w:val="00D5794E"/>
    <w:rsid w:val="00D776F3"/>
    <w:rsid w:val="00D95A37"/>
    <w:rsid w:val="00DA0887"/>
    <w:rsid w:val="00DF4FAC"/>
    <w:rsid w:val="00E004B5"/>
    <w:rsid w:val="00E15188"/>
    <w:rsid w:val="00E341EE"/>
    <w:rsid w:val="00E60A59"/>
    <w:rsid w:val="00EB237A"/>
    <w:rsid w:val="00EC2E5B"/>
    <w:rsid w:val="00EC4189"/>
    <w:rsid w:val="00F10608"/>
    <w:rsid w:val="00F140D3"/>
    <w:rsid w:val="00F251AB"/>
    <w:rsid w:val="00F359A4"/>
    <w:rsid w:val="00F56DDE"/>
    <w:rsid w:val="00F72A62"/>
    <w:rsid w:val="00F93E9F"/>
    <w:rsid w:val="00F973F4"/>
    <w:rsid w:val="00FC7FB9"/>
    <w:rsid w:val="00FD7CC5"/>
    <w:rsid w:val="00FE75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1B1D2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1B1D2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90106B-E14E-4B39-9505-84E71AD681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7</TotalTime>
  <Pages>6</Pages>
  <Words>755</Words>
  <Characters>4308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21</cp:revision>
  <dcterms:created xsi:type="dcterms:W3CDTF">2016-03-17T23:46:00Z</dcterms:created>
  <dcterms:modified xsi:type="dcterms:W3CDTF">2016-04-01T00:36:00Z</dcterms:modified>
</cp:coreProperties>
</file>